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BB578D" w14:textId="5A02B139" w:rsidR="00A117EC" w:rsidRDefault="00A117EC" w:rsidP="00A117EC">
      <w:pPr>
        <w:pStyle w:val="1"/>
        <w:jc w:val="center"/>
        <w:rPr>
          <w:sz w:val="32"/>
          <w:szCs w:val="32"/>
        </w:rPr>
      </w:pPr>
      <w:r w:rsidRPr="00A117EC">
        <w:rPr>
          <w:rFonts w:hint="eastAsia"/>
          <w:sz w:val="32"/>
          <w:szCs w:val="32"/>
        </w:rPr>
        <w:t>部分代码实现思路解析</w:t>
      </w:r>
    </w:p>
    <w:p w14:paraId="1E6D63AB" w14:textId="09EAB7CD" w:rsidR="00860482" w:rsidRDefault="00860482" w:rsidP="00F90ACC">
      <w:pPr>
        <w:pStyle w:val="2"/>
        <w:numPr>
          <w:ilvl w:val="0"/>
          <w:numId w:val="1"/>
        </w:numPr>
        <w:spacing w:before="120" w:after="120" w:line="415" w:lineRule="auto"/>
        <w:ind w:left="629" w:hanging="629"/>
        <w:rPr>
          <w:rFonts w:ascii="黑体" w:eastAsia="黑体" w:hAnsi="黑体"/>
          <w:sz w:val="30"/>
          <w:szCs w:val="30"/>
        </w:rPr>
      </w:pPr>
      <w:r w:rsidRPr="00860482">
        <w:rPr>
          <w:rFonts w:ascii="黑体" w:eastAsia="黑体" w:hAnsi="黑体" w:hint="eastAsia"/>
          <w:sz w:val="30"/>
          <w:szCs w:val="30"/>
        </w:rPr>
        <w:t>onehot_to_bin</w:t>
      </w:r>
    </w:p>
    <w:p w14:paraId="7E68744A" w14:textId="7843977E" w:rsidR="00180F72" w:rsidRPr="00180F72" w:rsidRDefault="00180F72" w:rsidP="00180F72">
      <w:pPr>
        <w:pStyle w:val="3"/>
        <w:spacing w:before="120" w:after="120" w:line="415" w:lineRule="auto"/>
        <w:rPr>
          <w:rFonts w:ascii="黑体" w:eastAsia="黑体" w:hAnsi="黑体" w:hint="eastAsia"/>
          <w:sz w:val="28"/>
          <w:szCs w:val="28"/>
        </w:rPr>
      </w:pPr>
      <w:r w:rsidRPr="00180F72">
        <w:rPr>
          <w:rFonts w:ascii="黑体" w:eastAsia="黑体" w:hAnsi="黑体" w:hint="eastAsia"/>
          <w:sz w:val="28"/>
          <w:szCs w:val="28"/>
        </w:rPr>
        <w:t>1.1 实现思路</w:t>
      </w:r>
    </w:p>
    <w:p w14:paraId="76850F86" w14:textId="1D5DCCDC" w:rsidR="003D069C" w:rsidRDefault="000A6984" w:rsidP="003D069C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backup目录下有一版实现，在common_cells目录下有另一版实现</w:t>
      </w:r>
      <w:r w:rsidR="007E0885">
        <w:rPr>
          <w:rFonts w:ascii="宋体" w:eastAsia="宋体" w:hAnsi="宋体" w:hint="eastAsia"/>
          <w:sz w:val="24"/>
          <w:szCs w:val="24"/>
        </w:rPr>
        <w:t>，两者的实现思路实际上是一致的。</w:t>
      </w:r>
    </w:p>
    <w:p w14:paraId="329D0237" w14:textId="25A7C8EC" w:rsidR="004A3EB3" w:rsidRDefault="004A3EB3" w:rsidP="003D069C">
      <w:pPr>
        <w:spacing w:line="440" w:lineRule="exact"/>
        <w:ind w:firstLineChars="200" w:firstLine="48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ackup目录下实现的思路更为直接，关键代码如下所示：</w:t>
      </w:r>
    </w:p>
    <w:p w14:paraId="21EB4CFF" w14:textId="77777777" w:rsidR="004A3EB3" w:rsidRDefault="0056180B" w:rsidP="004A3EB3">
      <w:pPr>
        <w:keepNext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0FF6E8D" wp14:editId="6567CA3B">
            <wp:extent cx="4166559" cy="3379118"/>
            <wp:effectExtent l="0" t="0" r="5715" b="0"/>
            <wp:docPr id="559835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83515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84698" cy="3393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BD2C6" w14:textId="315B73D3" w:rsidR="003D069C" w:rsidRPr="004A3EB3" w:rsidRDefault="004A3EB3" w:rsidP="004A3EB3">
      <w:pPr>
        <w:pStyle w:val="a3"/>
        <w:jc w:val="center"/>
        <w:rPr>
          <w:rFonts w:ascii="宋体" w:eastAsia="宋体" w:hAnsi="宋体" w:hint="eastAsia"/>
          <w:sz w:val="21"/>
          <w:szCs w:val="21"/>
        </w:rPr>
      </w:pPr>
      <w:r w:rsidRPr="004A3EB3">
        <w:rPr>
          <w:rFonts w:ascii="宋体" w:eastAsia="宋体" w:hAnsi="宋体" w:hint="eastAsia"/>
          <w:sz w:val="21"/>
          <w:szCs w:val="21"/>
        </w:rPr>
        <w:t>onehot_to_bin关键代码</w:t>
      </w:r>
    </w:p>
    <w:p w14:paraId="5C680392" w14:textId="411D049E" w:rsidR="003D069C" w:rsidRDefault="009C3135" w:rsidP="00D5615B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核心过程分为两个步骤：</w:t>
      </w:r>
    </w:p>
    <w:p w14:paraId="6974EF1A" w14:textId="35FD6CAC" w:rsidR="009C3135" w:rsidRDefault="009C3135" w:rsidP="009C3135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步骤1：</w:t>
      </w:r>
    </w:p>
    <w:p w14:paraId="10E0A53E" w14:textId="6E5ABB8E" w:rsidR="009C3135" w:rsidRDefault="009C3135" w:rsidP="009C3135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遍历输入的</w:t>
      </w:r>
      <w:proofErr w:type="gramStart"/>
      <w:r>
        <w:rPr>
          <w:rFonts w:ascii="宋体" w:eastAsia="宋体" w:hAnsi="宋体" w:hint="eastAsia"/>
          <w:sz w:val="24"/>
          <w:szCs w:val="24"/>
        </w:rPr>
        <w:t>独热码的</w:t>
      </w:r>
      <w:proofErr w:type="gramEnd"/>
      <w:r>
        <w:rPr>
          <w:rFonts w:ascii="宋体" w:eastAsia="宋体" w:hAnsi="宋体" w:hint="eastAsia"/>
          <w:sz w:val="24"/>
          <w:szCs w:val="24"/>
        </w:rPr>
        <w:t>所有位，将</w:t>
      </w:r>
      <w:r w:rsidR="003C1955">
        <w:rPr>
          <w:rFonts w:ascii="宋体" w:eastAsia="宋体" w:hAnsi="宋体" w:hint="eastAsia"/>
          <w:sz w:val="24"/>
          <w:szCs w:val="24"/>
        </w:rPr>
        <w:t>值</w:t>
      </w:r>
      <w:r w:rsidR="000A2DDD">
        <w:rPr>
          <w:rFonts w:ascii="宋体" w:eastAsia="宋体" w:hAnsi="宋体" w:hint="eastAsia"/>
          <w:sz w:val="24"/>
          <w:szCs w:val="24"/>
        </w:rPr>
        <w:t>为</w:t>
      </w:r>
      <w:r w:rsidR="00A7414A">
        <w:rPr>
          <w:rFonts w:ascii="宋体" w:eastAsia="宋体" w:hAnsi="宋体" w:hint="eastAsia"/>
          <w:sz w:val="24"/>
          <w:szCs w:val="24"/>
        </w:rPr>
        <w:t>1 的下标位置记录下来</w:t>
      </w:r>
      <w:r w:rsidR="003C1955">
        <w:rPr>
          <w:rFonts w:ascii="宋体" w:eastAsia="宋体" w:hAnsi="宋体" w:hint="eastAsia"/>
          <w:sz w:val="24"/>
          <w:szCs w:val="24"/>
        </w:rPr>
        <w:t xml:space="preserve"> (下标从0开始，实际上这个下标位置就是转化后的二进制码)。</w:t>
      </w:r>
      <w:r w:rsidR="000A2DDD">
        <w:rPr>
          <w:rFonts w:ascii="宋体" w:eastAsia="宋体" w:hAnsi="宋体" w:hint="eastAsia"/>
          <w:sz w:val="24"/>
          <w:szCs w:val="24"/>
        </w:rPr>
        <w:t>记录的方式</w:t>
      </w:r>
      <w:r w:rsidR="00BC40C7">
        <w:rPr>
          <w:rFonts w:ascii="宋体" w:eastAsia="宋体" w:hAnsi="宋体" w:hint="eastAsia"/>
          <w:sz w:val="24"/>
          <w:szCs w:val="24"/>
        </w:rPr>
        <w:t xml:space="preserve">: </w:t>
      </w:r>
      <w:r w:rsidR="000A2DDD">
        <w:rPr>
          <w:rFonts w:ascii="宋体" w:eastAsia="宋体" w:hAnsi="宋体" w:hint="eastAsia"/>
          <w:sz w:val="24"/>
          <w:szCs w:val="24"/>
        </w:rPr>
        <w:t>采用一个数组，数组的深度为</w:t>
      </w:r>
      <w:proofErr w:type="gramStart"/>
      <w:r w:rsidR="000A2DDD">
        <w:rPr>
          <w:rFonts w:ascii="宋体" w:eastAsia="宋体" w:hAnsi="宋体" w:hint="eastAsia"/>
          <w:sz w:val="24"/>
          <w:szCs w:val="24"/>
        </w:rPr>
        <w:t>独热码的</w:t>
      </w:r>
      <w:proofErr w:type="gramEnd"/>
      <w:r w:rsidR="000A2DDD">
        <w:rPr>
          <w:rFonts w:ascii="宋体" w:eastAsia="宋体" w:hAnsi="宋体" w:hint="eastAsia"/>
          <w:sz w:val="24"/>
          <w:szCs w:val="24"/>
        </w:rPr>
        <w:t>位数，数组的每个元素</w:t>
      </w:r>
      <w:proofErr w:type="gramStart"/>
      <w:r w:rsidR="000A2DDD">
        <w:rPr>
          <w:rFonts w:ascii="宋体" w:eastAsia="宋体" w:hAnsi="宋体" w:hint="eastAsia"/>
          <w:sz w:val="24"/>
          <w:szCs w:val="24"/>
        </w:rPr>
        <w:t>的位宽为独热码的</w:t>
      </w:r>
      <w:proofErr w:type="gramEnd"/>
      <w:r w:rsidR="000A2DDD">
        <w:rPr>
          <w:rFonts w:ascii="宋体" w:eastAsia="宋体" w:hAnsi="宋体" w:hint="eastAsia"/>
          <w:sz w:val="24"/>
          <w:szCs w:val="24"/>
        </w:rPr>
        <w:t>位宽，</w:t>
      </w:r>
      <w:r w:rsidR="00BC40C7">
        <w:rPr>
          <w:rFonts w:ascii="宋体" w:eastAsia="宋体" w:hAnsi="宋体" w:hint="eastAsia"/>
          <w:sz w:val="24"/>
          <w:szCs w:val="24"/>
        </w:rPr>
        <w:t>将独热</w:t>
      </w:r>
      <w:r w:rsidR="00BC40C7">
        <w:rPr>
          <w:rFonts w:ascii="宋体" w:eastAsia="宋体" w:hAnsi="宋体" w:hint="eastAsia"/>
          <w:sz w:val="24"/>
          <w:szCs w:val="24"/>
        </w:rPr>
        <w:t>码</w:t>
      </w:r>
      <w:r w:rsidR="00BC40C7">
        <w:rPr>
          <w:rFonts w:ascii="宋体" w:eastAsia="宋体" w:hAnsi="宋体" w:hint="eastAsia"/>
          <w:sz w:val="24"/>
          <w:szCs w:val="24"/>
        </w:rPr>
        <w:t>元素为1的索引，对应的数组元素赋值为该位置的索引，其他的元素都赋值为0。</w:t>
      </w:r>
    </w:p>
    <w:p w14:paraId="4232E95F" w14:textId="3281BBC5" w:rsidR="009C3135" w:rsidRDefault="009C3135" w:rsidP="009C3135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步骤2：</w:t>
      </w:r>
    </w:p>
    <w:p w14:paraId="31E2473D" w14:textId="7C2A247E" w:rsidR="00BC40C7" w:rsidRDefault="00BC40C7" w:rsidP="009C3135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经过步骤1后，得到了一个数组，其元素只有一个非0元素，其他值都为0。</w:t>
      </w:r>
      <w:r>
        <w:rPr>
          <w:rFonts w:ascii="宋体" w:eastAsia="宋体" w:hAnsi="宋体" w:hint="eastAsia"/>
          <w:sz w:val="24"/>
          <w:szCs w:val="24"/>
        </w:rPr>
        <w:lastRenderedPageBreak/>
        <w:t>问题转化为，在这样一个数组中，将这个非0的元素取出来即可。采用的方式为将所有的元素按照对应的位进行</w:t>
      </w:r>
      <w:r w:rsidRPr="00BC40C7">
        <w:rPr>
          <w:rFonts w:ascii="宋体" w:eastAsia="宋体" w:hAnsi="宋体" w:hint="eastAsia"/>
          <w:color w:val="FF0000"/>
          <w:sz w:val="24"/>
          <w:szCs w:val="24"/>
        </w:rPr>
        <w:t>或</w:t>
      </w:r>
      <w:r>
        <w:rPr>
          <w:rFonts w:ascii="宋体" w:eastAsia="宋体" w:hAnsi="宋体" w:hint="eastAsia"/>
          <w:sz w:val="24"/>
          <w:szCs w:val="24"/>
        </w:rPr>
        <w:t>运算（ 这种思路在数字中很常用）。</w:t>
      </w:r>
    </w:p>
    <w:p w14:paraId="2365CF58" w14:textId="23E62C19" w:rsidR="00C17E82" w:rsidRPr="000A6984" w:rsidRDefault="00BE3544" w:rsidP="009C3135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onehot_to_bin的实现思路示意图如下图所示：</w:t>
      </w:r>
    </w:p>
    <w:p w14:paraId="467A2A39" w14:textId="77777777" w:rsidR="00B34BC4" w:rsidRDefault="00A117EC" w:rsidP="007D253B">
      <w:pPr>
        <w:keepNext/>
        <w:jc w:val="center"/>
        <w:rPr>
          <w:rFonts w:hint="eastAsia"/>
        </w:rPr>
      </w:pPr>
      <w:r>
        <w:rPr>
          <w:rFonts w:hint="eastAsia"/>
        </w:rPr>
        <w:object w:dxaOrig="11865" w:dyaOrig="4576" w14:anchorId="7783E9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pt;height:160.3pt" o:ole="">
            <v:imagedata r:id="rId6" o:title=""/>
          </v:shape>
          <o:OLEObject Type="Embed" ProgID="Visio.Drawing.15" ShapeID="_x0000_i1029" DrawAspect="Content" ObjectID="_1801661308" r:id="rId7"/>
        </w:object>
      </w:r>
    </w:p>
    <w:p w14:paraId="6265572D" w14:textId="28F15CE3" w:rsidR="0094457F" w:rsidRDefault="00B34BC4" w:rsidP="00B34BC4">
      <w:pPr>
        <w:pStyle w:val="a3"/>
        <w:jc w:val="center"/>
        <w:rPr>
          <w:rFonts w:ascii="宋体" w:eastAsia="宋体" w:hAnsi="宋体"/>
          <w:sz w:val="21"/>
          <w:szCs w:val="21"/>
        </w:rPr>
      </w:pPr>
      <w:r w:rsidRPr="00B34BC4">
        <w:rPr>
          <w:rFonts w:ascii="宋体" w:eastAsia="宋体" w:hAnsi="宋体" w:hint="eastAsia"/>
          <w:sz w:val="21"/>
          <w:szCs w:val="21"/>
        </w:rPr>
        <w:t>onehot_to_bin实现思路</w:t>
      </w:r>
    </w:p>
    <w:p w14:paraId="57E7FFD2" w14:textId="532DC080" w:rsidR="00BE3544" w:rsidRDefault="007D253B" w:rsidP="0038751B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 w:rsidRPr="007D253B">
        <w:rPr>
          <w:rFonts w:ascii="宋体" w:eastAsia="宋体" w:hAnsi="宋体" w:hint="eastAsia"/>
          <w:sz w:val="24"/>
          <w:szCs w:val="24"/>
        </w:rPr>
        <w:t>backup下的代码就是如上所述，先在数组中记录索引信息，然后再从数组中将唯一的非0索引取出。</w:t>
      </w:r>
    </w:p>
    <w:p w14:paraId="35BDB69B" w14:textId="07B81B03" w:rsidR="00BC742B" w:rsidRDefault="00BC742B" w:rsidP="0038751B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ommon_cells下的代码实际上从二进制码的最低位到最高位依次考虑,如上图所示，最后只会有唯一的1对应的那列数据被保留下来，也就是最终的二进制码。</w:t>
      </w:r>
    </w:p>
    <w:p w14:paraId="00CD8716" w14:textId="0EF4F724" w:rsidR="00BC742B" w:rsidRDefault="00BC742B" w:rsidP="0038751B">
      <w:pPr>
        <w:spacing w:line="440" w:lineRule="exact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两种实现实际上只是步骤1和步骤2的先后顺序变化。(可以学习这2种实现方式的考虑思路)。</w:t>
      </w:r>
    </w:p>
    <w:p w14:paraId="5026D5BF" w14:textId="245647AD" w:rsidR="00180F72" w:rsidRDefault="00180F72" w:rsidP="00180F72">
      <w:pPr>
        <w:pStyle w:val="3"/>
        <w:spacing w:before="120" w:after="120" w:line="415" w:lineRule="auto"/>
        <w:rPr>
          <w:rFonts w:ascii="黑体" w:eastAsia="黑体" w:hAnsi="黑体"/>
          <w:sz w:val="28"/>
          <w:szCs w:val="28"/>
        </w:rPr>
      </w:pPr>
      <w:r w:rsidRPr="00180F72">
        <w:rPr>
          <w:rFonts w:ascii="黑体" w:eastAsia="黑体" w:hAnsi="黑体" w:hint="eastAsia"/>
          <w:sz w:val="28"/>
          <w:szCs w:val="28"/>
        </w:rPr>
        <w:t>1.</w:t>
      </w:r>
      <w:r>
        <w:rPr>
          <w:rFonts w:ascii="黑体" w:eastAsia="黑体" w:hAnsi="黑体" w:hint="eastAsia"/>
          <w:sz w:val="28"/>
          <w:szCs w:val="28"/>
        </w:rPr>
        <w:t>2</w:t>
      </w:r>
      <w:r w:rsidRPr="00180F72">
        <w:rPr>
          <w:rFonts w:ascii="黑体" w:eastAsia="黑体" w:hAnsi="黑体" w:hint="eastAsia"/>
          <w:sz w:val="28"/>
          <w:szCs w:val="28"/>
        </w:rPr>
        <w:t xml:space="preserve"> </w:t>
      </w:r>
      <w:r>
        <w:rPr>
          <w:rFonts w:ascii="黑体" w:eastAsia="黑体" w:hAnsi="黑体" w:hint="eastAsia"/>
          <w:sz w:val="28"/>
          <w:szCs w:val="28"/>
        </w:rPr>
        <w:t>断言相关内容记录</w:t>
      </w:r>
    </w:p>
    <w:p w14:paraId="38C27FB5" w14:textId="77777777" w:rsidR="009F3371" w:rsidRDefault="009F3371" w:rsidP="009F3371">
      <w:pPr>
        <w:keepNext/>
        <w:rPr>
          <w:rFonts w:hint="eastAsia"/>
        </w:rPr>
      </w:pPr>
      <w:r>
        <w:rPr>
          <w:noProof/>
        </w:rPr>
        <w:drawing>
          <wp:inline distT="0" distB="0" distL="0" distR="0" wp14:anchorId="49BBE17C" wp14:editId="1D1EAFB9">
            <wp:extent cx="5274310" cy="2338705"/>
            <wp:effectExtent l="0" t="0" r="2540" b="4445"/>
            <wp:docPr id="17998225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982251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1201F" w14:textId="1F875369" w:rsidR="009F3371" w:rsidRPr="009F3371" w:rsidRDefault="009F3371" w:rsidP="009F3371">
      <w:pPr>
        <w:pStyle w:val="a3"/>
        <w:jc w:val="center"/>
        <w:rPr>
          <w:rFonts w:ascii="宋体" w:eastAsia="宋体" w:hAnsi="宋体" w:hint="eastAsia"/>
          <w:sz w:val="21"/>
          <w:szCs w:val="21"/>
        </w:rPr>
      </w:pPr>
      <w:r w:rsidRPr="009F3371">
        <w:rPr>
          <w:rFonts w:ascii="宋体" w:eastAsia="宋体" w:hAnsi="宋体" w:hint="eastAsia"/>
          <w:sz w:val="21"/>
          <w:szCs w:val="21"/>
        </w:rPr>
        <w:t>断言相关代码</w:t>
      </w:r>
    </w:p>
    <w:p w14:paraId="6C59C3A7" w14:textId="77777777" w:rsidR="00180F72" w:rsidRPr="00180F72" w:rsidRDefault="00180F72" w:rsidP="00180F72">
      <w:pPr>
        <w:rPr>
          <w:rFonts w:hint="eastAsia"/>
        </w:rPr>
      </w:pPr>
    </w:p>
    <w:p w14:paraId="1F81C31C" w14:textId="326C0956" w:rsidR="00180F72" w:rsidRDefault="00C931AC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 w:rsidRPr="00C931AC">
        <w:rPr>
          <w:rFonts w:ascii="宋体" w:eastAsia="宋体" w:hAnsi="宋体" w:hint="eastAsia"/>
          <w:color w:val="FF0000"/>
          <w:sz w:val="24"/>
          <w:szCs w:val="24"/>
        </w:rPr>
        <w:t xml:space="preserve">final begin </w:t>
      </w:r>
      <w:r w:rsidRPr="00C931AC">
        <w:rPr>
          <w:rFonts w:ascii="宋体" w:eastAsia="宋体" w:hAnsi="宋体"/>
          <w:color w:val="FF0000"/>
          <w:sz w:val="24"/>
          <w:szCs w:val="24"/>
        </w:rPr>
        <w:t>…</w:t>
      </w:r>
      <w:r w:rsidRPr="00C931AC">
        <w:rPr>
          <w:rFonts w:ascii="宋体" w:eastAsia="宋体" w:hAnsi="宋体" w:hint="eastAsia"/>
          <w:color w:val="FF0000"/>
          <w:sz w:val="24"/>
          <w:szCs w:val="24"/>
        </w:rPr>
        <w:t xml:space="preserve"> end</w:t>
      </w:r>
      <w:r>
        <w:rPr>
          <w:rFonts w:ascii="宋体" w:eastAsia="宋体" w:hAnsi="宋体" w:hint="eastAsia"/>
          <w:sz w:val="24"/>
          <w:szCs w:val="24"/>
        </w:rPr>
        <w:t xml:space="preserve"> 是一个Verilog块，表示断言在仿真结束的时候进行检查。</w:t>
      </w:r>
      <w:r w:rsidRPr="00C931AC">
        <w:rPr>
          <w:rFonts w:ascii="宋体" w:eastAsia="宋体" w:hAnsi="宋体" w:hint="eastAsia"/>
          <w:color w:val="FF0000"/>
          <w:sz w:val="24"/>
          <w:szCs w:val="24"/>
        </w:rPr>
        <w:lastRenderedPageBreak/>
        <w:t>final</w:t>
      </w:r>
      <w:r>
        <w:rPr>
          <w:rFonts w:ascii="宋体" w:eastAsia="宋体" w:hAnsi="宋体" w:hint="eastAsia"/>
          <w:sz w:val="24"/>
          <w:szCs w:val="24"/>
        </w:rPr>
        <w:t>关键字确保断言在仿真周期的最后阶段进行评估。</w:t>
      </w:r>
    </w:p>
    <w:p w14:paraId="548B4156" w14:textId="77777777" w:rsidR="00C931AC" w:rsidRDefault="00C931AC" w:rsidP="0038751B">
      <w:pPr>
        <w:spacing w:line="440" w:lineRule="exact"/>
        <w:rPr>
          <w:rFonts w:ascii="宋体" w:eastAsia="宋体" w:hAnsi="宋体"/>
          <w:sz w:val="24"/>
          <w:szCs w:val="24"/>
        </w:rPr>
      </w:pPr>
    </w:p>
    <w:p w14:paraId="2580547D" w14:textId="4C298F05" w:rsidR="00C931AC" w:rsidRDefault="00A24AF7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proofErr w:type="gramStart"/>
      <w:r>
        <w:rPr>
          <w:rFonts w:ascii="宋体" w:eastAsia="宋体" w:hAnsi="宋体" w:hint="eastAsia"/>
          <w:sz w:val="24"/>
          <w:szCs w:val="24"/>
        </w:rPr>
        <w:t>a</w:t>
      </w:r>
      <w:r w:rsidR="00C931AC">
        <w:rPr>
          <w:rFonts w:ascii="宋体" w:eastAsia="宋体" w:hAnsi="宋体" w:hint="eastAsia"/>
          <w:sz w:val="24"/>
          <w:szCs w:val="24"/>
        </w:rPr>
        <w:t>ssert( _</w:t>
      </w:r>
      <w:proofErr w:type="gramEnd"/>
      <w:r w:rsidR="00C931AC">
        <w:rPr>
          <w:rFonts w:ascii="宋体" w:eastAsia="宋体" w:hAnsi="宋体" w:hint="eastAsia"/>
          <w:sz w:val="24"/>
          <w:szCs w:val="24"/>
        </w:rPr>
        <w:t>prop || $test$plusargs(</w:t>
      </w:r>
      <w:r w:rsidR="00C931AC" w:rsidRPr="00C931AC">
        <w:rPr>
          <w:rFonts w:ascii="宋体" w:eastAsia="宋体" w:hAnsi="宋体"/>
          <w:sz w:val="24"/>
          <w:szCs w:val="24"/>
        </w:rPr>
        <w:t>"</w:t>
      </w:r>
      <w:r>
        <w:rPr>
          <w:rFonts w:ascii="宋体" w:eastAsia="宋体" w:hAnsi="宋体" w:hint="eastAsia"/>
          <w:sz w:val="24"/>
          <w:szCs w:val="24"/>
        </w:rPr>
        <w:t>disable_assert_final_checks</w:t>
      </w:r>
      <w:r>
        <w:rPr>
          <w:rFonts w:ascii="宋体" w:eastAsia="宋体" w:hAnsi="宋体"/>
          <w:sz w:val="24"/>
          <w:szCs w:val="24"/>
        </w:rPr>
        <w:t>”</w:t>
      </w:r>
      <w:r>
        <w:rPr>
          <w:rFonts w:ascii="宋体" w:eastAsia="宋体" w:hAnsi="宋体" w:hint="eastAsia"/>
          <w:sz w:val="24"/>
          <w:szCs w:val="24"/>
        </w:rPr>
        <w:t xml:space="preserve">)) else begin </w:t>
      </w:r>
    </w:p>
    <w:p w14:paraId="1F882023" w14:textId="583327E5" w:rsidR="00A24AF7" w:rsidRDefault="00A24AF7" w:rsidP="0038751B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…</w:t>
      </w:r>
    </w:p>
    <w:p w14:paraId="3EE6125E" w14:textId="29358D85" w:rsidR="00A24AF7" w:rsidRDefault="00A24AF7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nd</w:t>
      </w:r>
    </w:p>
    <w:p w14:paraId="1B55E240" w14:textId="5BF3BA60" w:rsidR="00A24AF7" w:rsidRDefault="00A24AF7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 w:rsidRPr="00A24AF7">
        <w:rPr>
          <w:rFonts w:ascii="宋体" w:eastAsia="宋体" w:hAnsi="宋体"/>
          <w:sz w:val="24"/>
          <w:szCs w:val="24"/>
        </w:rPr>
        <w:t>$test$plusargs("disable_assert_final_checks")：这是一个系统任务，检查仿真命令行中是否包含 +disable_assert_final_checks 参数。如果包含该参数，断言检查将被跳过。</w:t>
      </w:r>
    </w:p>
    <w:p w14:paraId="4124F739" w14:textId="77777777" w:rsidR="00971623" w:rsidRDefault="00971623" w:rsidP="0038751B">
      <w:pPr>
        <w:spacing w:line="440" w:lineRule="exact"/>
        <w:rPr>
          <w:rFonts w:ascii="宋体" w:eastAsia="宋体" w:hAnsi="宋体"/>
          <w:sz w:val="24"/>
          <w:szCs w:val="24"/>
        </w:rPr>
      </w:pPr>
    </w:p>
    <w:p w14:paraId="5962010C" w14:textId="58E5EF61" w:rsidR="00971623" w:rsidRDefault="00971623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Verilog final关键字:</w:t>
      </w:r>
    </w:p>
    <w:p w14:paraId="62DE9860" w14:textId="42D42471" w:rsidR="00971623" w:rsidRDefault="00971623" w:rsidP="0038751B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关键字是用于指定某段代码或者逻辑在仿真结束时执行，是仿真时的一个特殊块，可以用于做一些最终的检查、报告或者其他需要在仿真结束时执行的操作。</w:t>
      </w:r>
    </w:p>
    <w:p w14:paraId="244F8869" w14:textId="0C8D20E7" w:rsidR="00A24AF7" w:rsidRDefault="00971623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 关键词的作用：</w:t>
      </w:r>
    </w:p>
    <w:p w14:paraId="461E7645" w14:textId="6CA21D28" w:rsidR="00971623" w:rsidRDefault="00971623" w:rsidP="0038751B">
      <w:pPr>
        <w:pStyle w:val="a4"/>
        <w:numPr>
          <w:ilvl w:val="0"/>
          <w:numId w:val="2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关键字用于标记代码块，这些代码将在仿真结束时执行。仿真结束时，final块中的逻辑会被执行一次，通常用于报告、检查或者清理工作。</w:t>
      </w:r>
    </w:p>
    <w:p w14:paraId="5FCE508B" w14:textId="4DB0490A" w:rsidR="00971623" w:rsidRDefault="00971623" w:rsidP="0038751B">
      <w:pPr>
        <w:pStyle w:val="a4"/>
        <w:numPr>
          <w:ilvl w:val="0"/>
          <w:numId w:val="2"/>
        </w:numPr>
        <w:spacing w:line="440" w:lineRule="exact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语句通常用于做最后的检查或者错误检测，在设计中非常有用，尤其是验证模型、断言检查等。</w:t>
      </w:r>
    </w:p>
    <w:p w14:paraId="2D6C3309" w14:textId="3C159A04" w:rsidR="00971623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仿真完成后，所有final块会被执行一次。</w:t>
      </w:r>
    </w:p>
    <w:p w14:paraId="7535EE96" w14:textId="5C94E12D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关键字通常用于执行一些验证性的工作，比如检查信号的状态、断言或者生成测试报告。</w:t>
      </w:r>
    </w:p>
    <w:p w14:paraId="458886F1" w14:textId="056885CD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该块内的代码只有在仿真完成时才会执行，对于时序信号,final确保了在仿真结束时检查设计的最终状态。</w:t>
      </w:r>
    </w:p>
    <w:p w14:paraId="1253AE59" w14:textId="3B094CB2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关键字和断言(assert)常常一起使用，特别是希望在仿真结束时验证某些重要的设计条件时。</w:t>
      </w:r>
    </w:p>
    <w:p w14:paraId="5E448366" w14:textId="40A06DDB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确保这些断言仅在仿真结束时执行，从而避免了仿真过程中出现不必要的错误触发。</w:t>
      </w:r>
    </w:p>
    <w:p w14:paraId="43D44B1B" w14:textId="38AACCCB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final使用的两种形式：</w:t>
      </w:r>
    </w:p>
    <w:p w14:paraId="11C76417" w14:textId="06DEA26E" w:rsidR="0038751B" w:rsidRDefault="0038751B" w:rsidP="0038751B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形式1：</w:t>
      </w:r>
    </w:p>
    <w:p w14:paraId="469890A0" w14:textId="58C53E50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final </w:t>
      </w:r>
      <w:proofErr w:type="gramStart"/>
      <w:r>
        <w:rPr>
          <w:rFonts w:ascii="宋体" w:eastAsia="宋体" w:hAnsi="宋体" w:hint="eastAsia"/>
          <w:sz w:val="24"/>
          <w:szCs w:val="24"/>
        </w:rPr>
        <w:t>begin</w:t>
      </w:r>
      <w:proofErr w:type="gramEnd"/>
      <w:r>
        <w:rPr>
          <w:rFonts w:ascii="宋体" w:eastAsia="宋体" w:hAnsi="宋体" w:hint="eastAsia"/>
          <w:sz w:val="24"/>
          <w:szCs w:val="24"/>
        </w:rPr>
        <w:t xml:space="preserve"> </w:t>
      </w:r>
    </w:p>
    <w:p w14:paraId="39969952" w14:textId="2ABB147A" w:rsidR="0038751B" w:rsidRDefault="0038751B" w:rsidP="0038751B">
      <w:pPr>
        <w:spacing w:line="440" w:lineRule="exac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ab/>
      </w:r>
      <w:r>
        <w:rPr>
          <w:rFonts w:ascii="宋体" w:eastAsia="宋体" w:hAnsi="宋体" w:hint="eastAsia"/>
          <w:sz w:val="24"/>
          <w:szCs w:val="24"/>
        </w:rPr>
        <w:t>assert(condition) else</w:t>
      </w:r>
    </w:p>
    <w:p w14:paraId="273B10ED" w14:textId="0D283135" w:rsidR="0038751B" w:rsidRPr="0038751B" w:rsidRDefault="0038751B" w:rsidP="0038751B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$</w:t>
      </w:r>
      <w:proofErr w:type="gramStart"/>
      <w:r>
        <w:rPr>
          <w:rFonts w:ascii="宋体" w:eastAsia="宋体" w:hAnsi="宋体" w:hint="eastAsia"/>
          <w:sz w:val="24"/>
          <w:szCs w:val="24"/>
        </w:rPr>
        <w:t>fatal(</w:t>
      </w:r>
      <w:proofErr w:type="gramEnd"/>
      <w:r>
        <w:rPr>
          <w:rFonts w:ascii="宋体" w:eastAsia="宋体" w:hAnsi="宋体"/>
          <w:sz w:val="24"/>
          <w:szCs w:val="24"/>
        </w:rPr>
        <w:t>“</w:t>
      </w:r>
      <w:r>
        <w:rPr>
          <w:rFonts w:ascii="宋体" w:eastAsia="宋体" w:hAnsi="宋体" w:hint="eastAsia"/>
          <w:sz w:val="24"/>
          <w:szCs w:val="24"/>
        </w:rPr>
        <w:t>error: condition failed.</w:t>
      </w:r>
      <w:r>
        <w:rPr>
          <w:rFonts w:ascii="宋体" w:eastAsia="宋体" w:hAnsi="宋体"/>
          <w:sz w:val="24"/>
          <w:szCs w:val="24"/>
        </w:rPr>
        <w:t>”</w:t>
      </w:r>
      <w:r>
        <w:rPr>
          <w:rFonts w:ascii="宋体" w:eastAsia="宋体" w:hAnsi="宋体" w:hint="eastAsia"/>
          <w:sz w:val="24"/>
          <w:szCs w:val="24"/>
        </w:rPr>
        <w:t>);</w:t>
      </w:r>
    </w:p>
    <w:p w14:paraId="38EB89D9" w14:textId="48A9B3BC" w:rsidR="0038751B" w:rsidRPr="0038751B" w:rsidRDefault="0038751B" w:rsidP="0038751B">
      <w:pPr>
        <w:spacing w:line="440" w:lineRule="exact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end</w:t>
      </w:r>
    </w:p>
    <w:p w14:paraId="56B7E218" w14:textId="77777777" w:rsidR="0038751B" w:rsidRPr="00971623" w:rsidRDefault="0038751B" w:rsidP="00971623">
      <w:pPr>
        <w:rPr>
          <w:rFonts w:ascii="宋体" w:eastAsia="宋体" w:hAnsi="宋体" w:hint="eastAsia"/>
          <w:sz w:val="24"/>
          <w:szCs w:val="24"/>
        </w:rPr>
      </w:pPr>
    </w:p>
    <w:p w14:paraId="6CF4F9ED" w14:textId="2B672162" w:rsidR="00A24AF7" w:rsidRDefault="0038751B" w:rsidP="00C931A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形式2：</w:t>
      </w:r>
    </w:p>
    <w:p w14:paraId="602F35B4" w14:textId="777ADC93" w:rsidR="0038751B" w:rsidRDefault="0038751B" w:rsidP="00C931AC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final </w:t>
      </w:r>
      <w:proofErr w:type="gramStart"/>
      <w:r>
        <w:rPr>
          <w:rFonts w:ascii="宋体" w:eastAsia="宋体" w:hAnsi="宋体" w:hint="eastAsia"/>
          <w:sz w:val="24"/>
          <w:szCs w:val="24"/>
        </w:rPr>
        <w:t>assert( condition</w:t>
      </w:r>
      <w:proofErr w:type="gramEnd"/>
      <w:r>
        <w:rPr>
          <w:rFonts w:ascii="宋体" w:eastAsia="宋体" w:hAnsi="宋体" w:hint="eastAsia"/>
          <w:sz w:val="24"/>
          <w:szCs w:val="24"/>
        </w:rPr>
        <w:t xml:space="preserve"> ) else </w:t>
      </w:r>
    </w:p>
    <w:p w14:paraId="78BDA0D0" w14:textId="1379C358" w:rsidR="0038751B" w:rsidRPr="0038751B" w:rsidRDefault="0038751B" w:rsidP="00C931AC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</w:r>
      <w:r>
        <w:rPr>
          <w:rFonts w:ascii="宋体" w:eastAsia="宋体" w:hAnsi="宋体" w:hint="eastAsia"/>
          <w:sz w:val="24"/>
          <w:szCs w:val="24"/>
        </w:rPr>
        <w:t>$</w:t>
      </w:r>
      <w:proofErr w:type="gramStart"/>
      <w:r>
        <w:rPr>
          <w:rFonts w:ascii="宋体" w:eastAsia="宋体" w:hAnsi="宋体" w:hint="eastAsia"/>
          <w:sz w:val="24"/>
          <w:szCs w:val="24"/>
        </w:rPr>
        <w:t>fatal(</w:t>
      </w:r>
      <w:proofErr w:type="gramEnd"/>
      <w:r>
        <w:rPr>
          <w:rFonts w:ascii="宋体" w:eastAsia="宋体" w:hAnsi="宋体"/>
          <w:sz w:val="24"/>
          <w:szCs w:val="24"/>
        </w:rPr>
        <w:t>“</w:t>
      </w:r>
      <w:r>
        <w:rPr>
          <w:rFonts w:ascii="宋体" w:eastAsia="宋体" w:hAnsi="宋体" w:hint="eastAsia"/>
          <w:sz w:val="24"/>
          <w:szCs w:val="24"/>
        </w:rPr>
        <w:t>error: condition failed.</w:t>
      </w:r>
      <w:r>
        <w:rPr>
          <w:rFonts w:ascii="宋体" w:eastAsia="宋体" w:hAnsi="宋体"/>
          <w:sz w:val="24"/>
          <w:szCs w:val="24"/>
        </w:rPr>
        <w:t>”</w:t>
      </w:r>
      <w:r>
        <w:rPr>
          <w:rFonts w:ascii="宋体" w:eastAsia="宋体" w:hAnsi="宋体" w:hint="eastAsia"/>
          <w:sz w:val="24"/>
          <w:szCs w:val="24"/>
        </w:rPr>
        <w:t>);</w:t>
      </w:r>
    </w:p>
    <w:p w14:paraId="7696949B" w14:textId="4735F954" w:rsidR="00C931AC" w:rsidRPr="00BC742B" w:rsidRDefault="00C931AC" w:rsidP="00C931AC">
      <w:pPr>
        <w:rPr>
          <w:rFonts w:ascii="宋体" w:eastAsia="宋体" w:hAnsi="宋体" w:hint="eastAsia"/>
          <w:sz w:val="24"/>
          <w:szCs w:val="24"/>
        </w:rPr>
      </w:pPr>
    </w:p>
    <w:sectPr w:rsidR="00C931AC" w:rsidRPr="00BC74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DB6D32"/>
    <w:multiLevelType w:val="hybridMultilevel"/>
    <w:tmpl w:val="4CB4F864"/>
    <w:lvl w:ilvl="0" w:tplc="24C88F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2D780BF8"/>
    <w:multiLevelType w:val="hybridMultilevel"/>
    <w:tmpl w:val="C0FC2922"/>
    <w:lvl w:ilvl="0" w:tplc="F66AC0AA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468009191">
    <w:abstractNumId w:val="1"/>
  </w:num>
  <w:num w:numId="2" w16cid:durableId="5855766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5551"/>
    <w:rsid w:val="000032C2"/>
    <w:rsid w:val="000342C8"/>
    <w:rsid w:val="000A2DDD"/>
    <w:rsid w:val="000A6984"/>
    <w:rsid w:val="00180F72"/>
    <w:rsid w:val="00310DE6"/>
    <w:rsid w:val="0038751B"/>
    <w:rsid w:val="003C1955"/>
    <w:rsid w:val="003D069C"/>
    <w:rsid w:val="004A3EB3"/>
    <w:rsid w:val="0056180B"/>
    <w:rsid w:val="007D253B"/>
    <w:rsid w:val="007E0885"/>
    <w:rsid w:val="00860482"/>
    <w:rsid w:val="008D117F"/>
    <w:rsid w:val="0094457F"/>
    <w:rsid w:val="00971623"/>
    <w:rsid w:val="009C3135"/>
    <w:rsid w:val="009F3371"/>
    <w:rsid w:val="00A117EC"/>
    <w:rsid w:val="00A24AF7"/>
    <w:rsid w:val="00A7414A"/>
    <w:rsid w:val="00B34BC4"/>
    <w:rsid w:val="00BC40C7"/>
    <w:rsid w:val="00BC742B"/>
    <w:rsid w:val="00BE3544"/>
    <w:rsid w:val="00C17E82"/>
    <w:rsid w:val="00C931AC"/>
    <w:rsid w:val="00CB7CFD"/>
    <w:rsid w:val="00CD5551"/>
    <w:rsid w:val="00D5615B"/>
    <w:rsid w:val="00D945B4"/>
    <w:rsid w:val="00F90A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F078BC"/>
  <w15:chartTrackingRefBased/>
  <w15:docId w15:val="{317B6486-965A-4BA5-A670-1D3745138B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117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17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80F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A117E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117EC"/>
    <w:rPr>
      <w:b/>
      <w:bCs/>
      <w:kern w:val="44"/>
      <w:sz w:val="44"/>
      <w:szCs w:val="44"/>
    </w:rPr>
  </w:style>
  <w:style w:type="paragraph" w:styleId="a3">
    <w:name w:val="caption"/>
    <w:basedOn w:val="a"/>
    <w:next w:val="a"/>
    <w:uiPriority w:val="35"/>
    <w:unhideWhenUsed/>
    <w:qFormat/>
    <w:rsid w:val="00B34BC4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180F72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9716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626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8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9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386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77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18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4</Pages>
  <Words>233</Words>
  <Characters>1331</Characters>
  <Application>Microsoft Office Word</Application>
  <DocSecurity>0</DocSecurity>
  <Lines>11</Lines>
  <Paragraphs>3</Paragraphs>
  <ScaleCrop>false</ScaleCrop>
  <Company/>
  <LinksUpToDate>false</LinksUpToDate>
  <CharactersWithSpaces>1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chao sun</dc:creator>
  <cp:keywords/>
  <dc:description/>
  <cp:lastModifiedBy>wangchao sun</cp:lastModifiedBy>
  <cp:revision>27</cp:revision>
  <dcterms:created xsi:type="dcterms:W3CDTF">2025-02-21T07:45:00Z</dcterms:created>
  <dcterms:modified xsi:type="dcterms:W3CDTF">2025-02-21T08:42:00Z</dcterms:modified>
</cp:coreProperties>
</file>